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2CBA3030" w14:textId="17471B82" w:rsidR="0013207C" w:rsidRDefault="006D21F2" w:rsidP="00D373FD">
      <w:pPr>
        <w:ind w:firstLineChars="205" w:firstLine="738"/>
        <w:rPr>
          <w:rFonts w:ascii="楷体" w:eastAsia="楷体"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7DD77787" w14:textId="1A33CB0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sidR="00D373FD">
        <w:rPr>
          <w:rFonts w:ascii="楷体_GB2312" w:eastAsia="楷体_GB2312" w:hAnsi="楷体" w:hint="eastAsia"/>
          <w:bCs/>
          <w:sz w:val="36"/>
          <w:szCs w:val="36"/>
        </w:rPr>
        <w:t xml:space="preserve"> </w:t>
      </w:r>
      <w:r w:rsidR="00D373FD">
        <w:rPr>
          <w:rFonts w:eastAsia="楷体"/>
          <w:sz w:val="36"/>
          <w:szCs w:val="36"/>
          <w:u w:val="single"/>
        </w:rPr>
        <w:t xml:space="preserve"> T</w:t>
      </w:r>
      <w:r>
        <w:rPr>
          <w:rFonts w:eastAsia="楷体" w:hint="eastAsia"/>
          <w:sz w:val="36"/>
          <w:szCs w:val="36"/>
          <w:u w:val="single"/>
        </w:rPr>
        <w: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r w:rsidR="00D373FD">
        <w:rPr>
          <w:rFonts w:eastAsia="楷体"/>
          <w:sz w:val="36"/>
          <w:szCs w:val="36"/>
          <w:u w:val="single"/>
        </w:rPr>
        <w:t xml:space="preserve"> </w:t>
      </w:r>
    </w:p>
    <w:p w14:paraId="4E116AEE" w14:textId="2E98EC93" w:rsidR="0013207C" w:rsidRDefault="00D373FD" w:rsidP="00D373FD">
      <w:pPr>
        <w:ind w:leftChars="742" w:left="1781" w:firstLineChars="138" w:firstLine="497"/>
        <w:rPr>
          <w:rFonts w:eastAsia="楷体"/>
          <w:sz w:val="36"/>
          <w:szCs w:val="36"/>
          <w:u w:val="single"/>
        </w:rPr>
      </w:pPr>
      <w:r>
        <w:rPr>
          <w:rFonts w:eastAsia="楷体"/>
          <w:sz w:val="36"/>
          <w:szCs w:val="36"/>
          <w:u w:val="single"/>
        </w:rPr>
        <w:t xml:space="preserve">          C</w:t>
      </w:r>
      <w:r w:rsidR="004E091B">
        <w:rPr>
          <w:rFonts w:eastAsia="楷体"/>
          <w:sz w:val="36"/>
          <w:szCs w:val="36"/>
          <w:u w:val="single"/>
        </w:rPr>
        <w:t xml:space="preserve">loud Collect         </w:t>
      </w:r>
      <w:r>
        <w:rPr>
          <w:rFonts w:eastAsia="楷体"/>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2DABE701"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w:t>
      </w:r>
      <w:r w:rsidR="009C2D58">
        <w:rPr>
          <w:rFonts w:ascii="楷体" w:eastAsia="楷体" w:hAnsi="楷体"/>
          <w:bCs/>
          <w:sz w:val="36"/>
          <w:szCs w:val="36"/>
          <w:u w:val="single"/>
        </w:rPr>
        <w:t>6</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32C93FE0"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w:t>
      </w:r>
      <w:r w:rsidR="004727BB">
        <w:rPr>
          <w:rFonts w:ascii="楷体_GB2312" w:eastAsia="楷体_GB2312" w:hAnsi="楷体" w:hint="eastAsia"/>
          <w:sz w:val="44"/>
          <w:szCs w:val="44"/>
        </w:rPr>
        <w:t>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165FD2">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165FD2">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1" w:name="_Hlk25004721"/>
      <w:r w:rsidRPr="00A5385C">
        <w:rPr>
          <w:rFonts w:hint="eastAsia"/>
        </w:rPr>
        <w:lastRenderedPageBreak/>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lastRenderedPageBreak/>
        <w:t>1.</w:t>
      </w:r>
      <w:r w:rsidR="00843E3E">
        <w:t>3</w:t>
      </w:r>
      <w:r>
        <w:rPr>
          <w:rFonts w:hint="eastAsia"/>
        </w:rPr>
        <w:t xml:space="preserve"> 研究内容</w:t>
      </w:r>
      <w:bookmarkEnd w:id="14"/>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lastRenderedPageBreak/>
        <w:t>1.5 本章小结</w:t>
      </w:r>
      <w:bookmarkEnd w:id="16"/>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802825"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commentRangeStart w:id="34"/>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802826" r:id="rId23"/>
        </w:object>
      </w:r>
      <w:commentRangeEnd w:id="34"/>
      <w:r w:rsidR="00705282">
        <w:rPr>
          <w:rStyle w:val="afa"/>
        </w:rPr>
        <w:commentReference w:id="34"/>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commentRangeStart w:id="35"/>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7" o:title="" croptop="-819f" cropbottom="-335f" cropleft="2556f" cropright="5228f"/>
          </v:shape>
          <o:OLEObject Type="Embed" ProgID="Visio.Drawing.15" ShapeID="_x0000_i1027" DrawAspect="Content" ObjectID="_1638802827" r:id="rId28"/>
        </w:object>
      </w:r>
      <w:commentRangeEnd w:id="35"/>
      <w:r w:rsidR="00705282">
        <w:rPr>
          <w:rStyle w:val="afa"/>
        </w:rPr>
        <w:commentReference w:id="35"/>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6" w:name="_Toc27346138"/>
      <w:r>
        <w:rPr>
          <w:rFonts w:hint="eastAsia"/>
        </w:rPr>
        <w:t>3.2</w:t>
      </w:r>
      <w:r w:rsidR="00507721">
        <w:t xml:space="preserve"> </w:t>
      </w:r>
      <w:r>
        <w:rPr>
          <w:rFonts w:hint="eastAsia"/>
        </w:rPr>
        <w:t>系统详细设计</w:t>
      </w:r>
      <w:bookmarkEnd w:id="36"/>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7"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7"/>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8" w:name="_Hlk27136943"/>
    </w:p>
    <w:p w14:paraId="08C8877F" w14:textId="77777777" w:rsidR="0013207C" w:rsidRDefault="006D21F2" w:rsidP="00167D8F">
      <w:pPr>
        <w:pStyle w:val="2"/>
        <w:jc w:val="left"/>
      </w:pPr>
      <w:bookmarkStart w:id="39" w:name="_Toc27346139"/>
      <w:bookmarkEnd w:id="38"/>
      <w:r>
        <w:rPr>
          <w:rFonts w:hint="eastAsia"/>
        </w:rPr>
        <w:t>3.3 系统数据库设计</w:t>
      </w:r>
      <w:bookmarkEnd w:id="39"/>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40" w:name="_Hlk25793658"/>
      <w:r>
        <w:rPr>
          <w:rFonts w:hint="eastAsia"/>
        </w:rPr>
        <w:t>收藏</w:t>
      </w:r>
      <w:bookmarkStart w:id="41"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1"/>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2" w:name="_Hlk25799492"/>
    <w:bookmarkEnd w:id="40"/>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9" o:title="" croptop="5800f" cropbottom="15114f" cropleft="-357f" cropright="-254f"/>
          </v:shape>
          <o:OLEObject Type="Embed" ProgID="Visio.Drawing.15" ShapeID="_x0000_i1028" DrawAspect="Content" ObjectID="_1638802828" r:id="rId30"/>
        </w:object>
      </w:r>
      <w:bookmarkEnd w:id="42"/>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3"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3"/>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4" w:name="_Hlk25842659"/>
            <w:r>
              <w:rPr>
                <w:rFonts w:cs="STSongti-SC-Regular" w:hint="eastAsia"/>
                <w:color w:val="000000"/>
                <w:kern w:val="0"/>
                <w:sz w:val="21"/>
                <w:szCs w:val="21"/>
              </w:rPr>
              <w:t>N</w:t>
            </w:r>
            <w:r>
              <w:rPr>
                <w:rFonts w:cs="STSongti-SC-Regular"/>
                <w:color w:val="000000"/>
                <w:kern w:val="0"/>
                <w:sz w:val="21"/>
                <w:szCs w:val="21"/>
              </w:rPr>
              <w:t>/A</w:t>
            </w:r>
            <w:bookmarkEnd w:id="44"/>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5"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5"/>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31" o:title="" croptop="8318f" cropbottom="8134f" cropleft="1418f" cropright="2757f"/>
          </v:shape>
          <o:OLEObject Type="Embed" ProgID="Visio.Drawing.15" ShapeID="_x0000_i1029" DrawAspect="Content" ObjectID="_1638802829" r:id="rId32"/>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6"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6"/>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7"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8" w:name="_Hlk25842772"/>
            <w:r>
              <w:rPr>
                <w:rFonts w:hint="eastAsia"/>
                <w:color w:val="000000"/>
                <w:kern w:val="0"/>
                <w:sz w:val="21"/>
                <w:szCs w:val="21"/>
              </w:rPr>
              <w:t>主键</w:t>
            </w:r>
            <w:bookmarkEnd w:id="48"/>
            <w:r>
              <w:rPr>
                <w:rFonts w:hint="eastAsia"/>
                <w:color w:val="000000"/>
                <w:kern w:val="0"/>
                <w:sz w:val="21"/>
                <w:szCs w:val="21"/>
              </w:rPr>
              <w:t>/</w:t>
            </w:r>
            <w:bookmarkStart w:id="49" w:name="_Hlk25842857"/>
            <w:r>
              <w:rPr>
                <w:rFonts w:hint="eastAsia"/>
                <w:color w:val="000000"/>
                <w:kern w:val="0"/>
                <w:sz w:val="21"/>
                <w:szCs w:val="21"/>
              </w:rPr>
              <w:t>外键</w:t>
            </w:r>
            <w:bookmarkEnd w:id="49"/>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50" w:name="_Hlk25794049"/>
      <w:bookmarkEnd w:id="47"/>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3" o:title="" croptop="17551f" cropbottom="13842f" cropright="4926f"/>
          </v:shape>
          <o:OLEObject Type="Embed" ProgID="Visio.Drawing.15" ShapeID="_x0000_i1030" DrawAspect="Content" ObjectID="_1638802830" r:id="rId34"/>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1" w:name="_Hlk25842927"/>
            <w:r>
              <w:rPr>
                <w:rFonts w:hint="eastAsia"/>
                <w:color w:val="000000"/>
                <w:kern w:val="0"/>
                <w:sz w:val="21"/>
                <w:szCs w:val="21"/>
              </w:rPr>
              <w:t>主键</w:t>
            </w:r>
            <w:r>
              <w:rPr>
                <w:rFonts w:hint="eastAsia"/>
                <w:color w:val="000000"/>
                <w:kern w:val="0"/>
                <w:sz w:val="21"/>
                <w:szCs w:val="21"/>
              </w:rPr>
              <w:t>/</w:t>
            </w:r>
            <w:bookmarkStart w:id="52" w:name="_Hlk25842852"/>
            <w:r>
              <w:rPr>
                <w:rFonts w:hint="eastAsia"/>
                <w:color w:val="000000"/>
                <w:kern w:val="0"/>
                <w:sz w:val="21"/>
                <w:szCs w:val="21"/>
              </w:rPr>
              <w:t>外键</w:t>
            </w:r>
            <w:bookmarkEnd w:id="51"/>
            <w:bookmarkEnd w:id="52"/>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3" w:name="_Hlk25794274"/>
      <w:bookmarkEnd w:id="50"/>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4"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5" o:title="" croptop="19397f" cropbottom="10843f" cropleft="1045f" cropright="4179f"/>
          </v:shape>
          <o:OLEObject Type="Embed" ProgID="Visio.Drawing.15" ShapeID="_x0000_i1031" DrawAspect="Content" ObjectID="_1638802831" r:id="rId36"/>
        </w:object>
      </w:r>
      <w:bookmarkEnd w:id="54"/>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5" w:name="_Hlk25842936"/>
            <w:bookmarkStart w:id="56" w:name="_Hlk25843054"/>
            <w:r>
              <w:rPr>
                <w:rFonts w:hint="eastAsia"/>
                <w:color w:val="000000"/>
                <w:kern w:val="0"/>
                <w:sz w:val="21"/>
                <w:szCs w:val="21"/>
              </w:rPr>
              <w:t>主键</w:t>
            </w:r>
            <w:bookmarkEnd w:id="55"/>
            <w:r>
              <w:rPr>
                <w:rFonts w:hint="eastAsia"/>
                <w:color w:val="000000"/>
                <w:kern w:val="0"/>
                <w:sz w:val="21"/>
                <w:szCs w:val="21"/>
              </w:rPr>
              <w:t>/</w:t>
            </w:r>
            <w:bookmarkStart w:id="57" w:name="_Hlk25842939"/>
            <w:r>
              <w:rPr>
                <w:rFonts w:hint="eastAsia"/>
                <w:color w:val="000000"/>
                <w:kern w:val="0"/>
                <w:sz w:val="21"/>
                <w:szCs w:val="21"/>
              </w:rPr>
              <w:t>外键</w:t>
            </w:r>
            <w:bookmarkEnd w:id="56"/>
            <w:bookmarkEnd w:id="57"/>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3"/>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8"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7" o:title="" croptop="11784f" cropbottom="19379f" cropright="4030f"/>
          </v:shape>
          <o:OLEObject Type="Embed" ProgID="Visio.Drawing.15" ShapeID="_x0000_i1032" DrawAspect="Content" ObjectID="_1638802832" r:id="rId38"/>
        </w:object>
      </w:r>
      <w:bookmarkEnd w:id="58"/>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9" w:name="_Hlk25843058"/>
            <w:bookmarkStart w:id="60" w:name="_Hlk25843132"/>
            <w:r>
              <w:rPr>
                <w:rFonts w:hint="eastAsia"/>
                <w:color w:val="000000"/>
                <w:kern w:val="0"/>
                <w:sz w:val="21"/>
                <w:szCs w:val="21"/>
              </w:rPr>
              <w:t>主键</w:t>
            </w:r>
            <w:bookmarkEnd w:id="59"/>
            <w:r>
              <w:rPr>
                <w:rFonts w:hint="eastAsia"/>
                <w:color w:val="000000"/>
                <w:kern w:val="0"/>
                <w:sz w:val="21"/>
                <w:szCs w:val="21"/>
              </w:rPr>
              <w:t>/</w:t>
            </w:r>
            <w:bookmarkStart w:id="61" w:name="_Hlk25843069"/>
            <w:r>
              <w:rPr>
                <w:rFonts w:hint="eastAsia"/>
                <w:color w:val="000000"/>
                <w:kern w:val="0"/>
                <w:sz w:val="21"/>
                <w:szCs w:val="21"/>
              </w:rPr>
              <w:t>外键</w:t>
            </w:r>
            <w:bookmarkEnd w:id="60"/>
            <w:bookmarkEnd w:id="61"/>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2"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9" o:title="" croptop="11784f" cropbottom="24587f" cropleft="877f" cropright="18612f"/>
          </v:shape>
          <o:OLEObject Type="Embed" ProgID="Visio.Drawing.15" ShapeID="_x0000_i1033" DrawAspect="Content" ObjectID="_1638802833" r:id="rId40"/>
        </w:object>
      </w:r>
      <w:bookmarkEnd w:id="62"/>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3"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3"/>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4"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41" o:title="" cropbottom="7726f"/>
          </v:shape>
          <o:OLEObject Type="Embed" ProgID="Visio.Drawing.15" ShapeID="_x0000_i1034" DrawAspect="Content" ObjectID="_1638802834" r:id="rId42"/>
        </w:object>
      </w:r>
      <w:bookmarkEnd w:id="64"/>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5"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7133697"/>
            <w:bookmarkStart w:id="67" w:name="_Hlk27133702"/>
            <w:bookmarkEnd w:id="65"/>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8" w:name="_Hlk25843230"/>
            <w:r>
              <w:rPr>
                <w:rFonts w:hint="eastAsia"/>
                <w:color w:val="000000"/>
                <w:kern w:val="0"/>
                <w:sz w:val="21"/>
                <w:szCs w:val="21"/>
              </w:rPr>
              <w:t>主键</w:t>
            </w:r>
            <w:bookmarkEnd w:id="68"/>
            <w:r>
              <w:rPr>
                <w:rFonts w:hint="eastAsia"/>
                <w:color w:val="000000"/>
                <w:kern w:val="0"/>
                <w:sz w:val="21"/>
                <w:szCs w:val="21"/>
              </w:rPr>
              <w:t>/</w:t>
            </w:r>
            <w:bookmarkStart w:id="69" w:name="_Hlk25843239"/>
            <w:r>
              <w:rPr>
                <w:rFonts w:hint="eastAsia"/>
                <w:color w:val="000000"/>
                <w:kern w:val="0"/>
                <w:sz w:val="21"/>
                <w:szCs w:val="21"/>
              </w:rPr>
              <w:t>外键</w:t>
            </w:r>
            <w:bookmarkEnd w:id="69"/>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6"/>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7"/>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70"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1" w:name="_Hlk27134272"/>
      <w:bookmarkEnd w:id="70"/>
      <w:r>
        <w:rPr>
          <w:rFonts w:hint="eastAsia"/>
        </w:rPr>
        <w:t>3.</w:t>
      </w:r>
      <w:r>
        <w:t>3</w:t>
      </w:r>
      <w:r>
        <w:rPr>
          <w:rFonts w:hint="eastAsia"/>
        </w:rPr>
        <w:t>.</w:t>
      </w:r>
      <w:r>
        <w:t xml:space="preserve">10 </w:t>
      </w:r>
      <w:r w:rsidR="00584C06" w:rsidRPr="001D3B26">
        <w:rPr>
          <w:rFonts w:hint="eastAsia"/>
        </w:rPr>
        <w:t>用户的粉丝用户表</w:t>
      </w:r>
      <w:bookmarkEnd w:id="71"/>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2" w:name="_Toc27346140"/>
      <w:commentRangeStart w:id="73"/>
      <w:r>
        <w:rPr>
          <w:rFonts w:hint="eastAsia"/>
        </w:rPr>
        <w:t>3.4 用户界面设计</w:t>
      </w:r>
      <w:bookmarkEnd w:id="72"/>
      <w:commentRangeEnd w:id="73"/>
      <w:r w:rsidR="00705282">
        <w:rPr>
          <w:rStyle w:val="afa"/>
          <w:rFonts w:ascii="Times New Roman" w:eastAsia="宋体" w:hAnsi="Times New Roman"/>
        </w:rPr>
        <w:commentReference w:id="73"/>
      </w:r>
      <w:bookmarkStart w:id="74" w:name="_GoBack"/>
      <w:bookmarkEnd w:id="74"/>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5" w:name="_Hlk25807857"/>
      <w:r>
        <w:rPr>
          <w:rFonts w:hint="eastAsia"/>
        </w:rPr>
        <w:t>。</w:t>
      </w:r>
      <w:bookmarkEnd w:id="75"/>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6" w:name="_Hlk25807933"/>
      <w:r>
        <w:rPr>
          <w:rFonts w:hint="eastAsia"/>
        </w:rPr>
        <w:t>。</w:t>
      </w:r>
      <w:bookmarkEnd w:id="76"/>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7" w:name="_Toc27346141"/>
      <w:r>
        <w:rPr>
          <w:rFonts w:hint="eastAsia"/>
        </w:rPr>
        <w:lastRenderedPageBreak/>
        <w:t>3.5</w:t>
      </w:r>
      <w:r w:rsidR="00925E62">
        <w:t xml:space="preserve"> </w:t>
      </w:r>
      <w:r>
        <w:rPr>
          <w:rFonts w:hint="eastAsia"/>
        </w:rPr>
        <w:t>本章小结</w:t>
      </w:r>
      <w:bookmarkEnd w:id="77"/>
    </w:p>
    <w:p w14:paraId="0DB6E368" w14:textId="3702420B" w:rsidR="00543FBA" w:rsidRDefault="00543FBA" w:rsidP="00543FBA">
      <w:pPr>
        <w:ind w:firstLineChars="300" w:firstLine="720"/>
      </w:pPr>
      <w:bookmarkStart w:id="78"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9" w:name="_Toc27346142"/>
      <w:bookmarkEnd w:id="78"/>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9"/>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80" w:name="_Toc27346143"/>
      <w:r>
        <w:rPr>
          <w:rFonts w:hint="eastAsia"/>
        </w:rPr>
        <w:t>4.1</w:t>
      </w:r>
      <w:r w:rsidR="00925E62">
        <w:t xml:space="preserve"> </w:t>
      </w:r>
      <w:r w:rsidR="00925E62">
        <w:rPr>
          <w:rFonts w:hint="eastAsia"/>
        </w:rPr>
        <w:t>登录模块</w:t>
      </w:r>
      <w:bookmarkEnd w:id="80"/>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81" w:name="_Hlk25957782"/>
      <w:r>
        <w:rPr>
          <w:rFonts w:hint="eastAsia"/>
        </w:rPr>
        <w:t>，</w:t>
      </w:r>
      <w:bookmarkStart w:id="82"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81"/>
    </w:p>
    <w:bookmarkEnd w:id="82"/>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6" o:title="" croptop="-2725f" cropbottom="-1535f" cropleft="1833f" cropright="1585f"/>
          </v:shape>
          <o:OLEObject Type="Embed" ProgID="Visio.Drawing.15" ShapeID="_x0000_i1035" DrawAspect="Content" ObjectID="_1638802835" r:id="rId47"/>
        </w:object>
      </w:r>
    </w:p>
    <w:p w14:paraId="541FC4B1" w14:textId="61C9A632" w:rsidR="00EF2069" w:rsidRPr="00EF2069" w:rsidRDefault="00EF2069" w:rsidP="00EF2069">
      <w:pPr>
        <w:ind w:firstLineChars="0" w:firstLine="0"/>
        <w:jc w:val="center"/>
        <w:rPr>
          <w:rStyle w:val="Char0"/>
        </w:rPr>
      </w:pPr>
      <w:bookmarkStart w:id="83" w:name="_Hlk27143138"/>
      <w:r>
        <w:rPr>
          <w:rStyle w:val="Char0"/>
          <w:rFonts w:hint="eastAsia"/>
        </w:rPr>
        <w:t>图4-1 登录模块的流程图</w:t>
      </w:r>
      <w:bookmarkEnd w:id="83"/>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4" w:name="_Hlk27314401"/>
      <w:r w:rsidR="00361D53">
        <w:rPr>
          <w:rFonts w:hint="eastAsia"/>
        </w:rPr>
        <w:t>页面效果如图</w:t>
      </w:r>
      <w:r w:rsidR="000B4096">
        <w:rPr>
          <w:rFonts w:hint="eastAsia"/>
        </w:rPr>
        <w:t>4-</w:t>
      </w:r>
      <w:r w:rsidR="000B4096">
        <w:t>2</w:t>
      </w:r>
      <w:r w:rsidR="000B4096">
        <w:rPr>
          <w:rFonts w:hint="eastAsia"/>
        </w:rPr>
        <w:t>所示。</w:t>
      </w:r>
      <w:bookmarkEnd w:id="84"/>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5" w:name="_Toc470810979"/>
      <w:bookmarkStart w:id="86" w:name="_Toc27346144"/>
      <w:r>
        <w:rPr>
          <w:rFonts w:hint="eastAsia"/>
        </w:rPr>
        <w:t>4.2</w:t>
      </w:r>
      <w:r w:rsidR="00925E62">
        <w:t xml:space="preserve"> </w:t>
      </w:r>
      <w:r>
        <w:rPr>
          <w:rFonts w:hint="eastAsia"/>
        </w:rPr>
        <w:t>注册模块</w:t>
      </w:r>
      <w:bookmarkEnd w:id="85"/>
      <w:bookmarkEnd w:id="86"/>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9" o:title="" croptop="3198f" cropbottom="3401f" cropleft="775f" cropright="-130f"/>
          </v:shape>
          <o:OLEObject Type="Embed" ProgID="Visio.Drawing.15" ShapeID="_x0000_i1036" DrawAspect="Content" ObjectID="_1638802836" r:id="rId50"/>
        </w:object>
      </w:r>
    </w:p>
    <w:p w14:paraId="36783697" w14:textId="50EF91D5" w:rsidR="00DE10EA" w:rsidRDefault="00DE10EA" w:rsidP="00DE10EA">
      <w:pPr>
        <w:pStyle w:val="afe"/>
      </w:pPr>
      <w:bookmarkStart w:id="87" w:name="_Hlk27144046"/>
      <w:r>
        <w:rPr>
          <w:rFonts w:hint="eastAsia"/>
        </w:rPr>
        <w:t>图4-</w:t>
      </w:r>
      <w:r>
        <w:t>3</w:t>
      </w:r>
      <w:r>
        <w:rPr>
          <w:rFonts w:hint="eastAsia"/>
        </w:rPr>
        <w:t xml:space="preserve"> 注册模块的流程图</w:t>
      </w:r>
    </w:p>
    <w:bookmarkEnd w:id="87"/>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8" w:name="_Toc27346145"/>
      <w:r>
        <w:rPr>
          <w:rFonts w:hint="eastAsia"/>
        </w:rPr>
        <w:t>4.3</w:t>
      </w:r>
      <w:r w:rsidR="00925E62">
        <w:t xml:space="preserve"> </w:t>
      </w:r>
      <w:r w:rsidR="00925E62">
        <w:rPr>
          <w:rFonts w:hint="eastAsia"/>
        </w:rPr>
        <w:t>查询收藏</w:t>
      </w:r>
      <w:bookmarkEnd w:id="88"/>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9"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52" o:title="" croptop="1510f" cropbottom="-585f" cropleft="-148f" cropright="1976f"/>
          </v:shape>
          <o:OLEObject Type="Embed" ProgID="Visio.Drawing.15" ShapeID="_x0000_i1037" DrawAspect="Content" ObjectID="_1638802837" r:id="rId53"/>
        </w:object>
      </w:r>
      <w:bookmarkEnd w:id="89"/>
    </w:p>
    <w:p w14:paraId="08BAD11F" w14:textId="4A442FF0" w:rsidR="0013207C" w:rsidRPr="005937E4" w:rsidRDefault="005937E4" w:rsidP="00554BBE">
      <w:pPr>
        <w:pStyle w:val="afe"/>
      </w:pPr>
      <w:bookmarkStart w:id="90" w:name="_Hlk25961254"/>
      <w:r>
        <w:rPr>
          <w:rFonts w:hint="eastAsia"/>
        </w:rPr>
        <w:t>图4-</w:t>
      </w:r>
      <w:r w:rsidR="00DE10EA">
        <w:t>5</w:t>
      </w:r>
      <w:r>
        <w:rPr>
          <w:rFonts w:hint="eastAsia"/>
        </w:rPr>
        <w:t xml:space="preserve"> 查询收藏功能的流程图</w:t>
      </w:r>
      <w:bookmarkEnd w:id="90"/>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91" w:name="_Toc27346146"/>
      <w:r>
        <w:rPr>
          <w:rFonts w:hint="eastAsia"/>
        </w:rPr>
        <w:t>4.</w:t>
      </w:r>
      <w:r>
        <w:t xml:space="preserve">4 </w:t>
      </w:r>
      <w:r>
        <w:rPr>
          <w:rFonts w:hint="eastAsia"/>
        </w:rPr>
        <w:t>评论收藏</w:t>
      </w:r>
      <w:bookmarkEnd w:id="91"/>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92"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5" o:title="" croptop="4212f" cropbottom="4216f" cropleft="2537f" cropright="2389f"/>
          </v:shape>
          <o:OLEObject Type="Embed" ProgID="Visio.Drawing.15" ShapeID="_x0000_i1038" DrawAspect="Content" ObjectID="_1638802838" r:id="rId56"/>
        </w:object>
      </w:r>
      <w:bookmarkStart w:id="93" w:name="_Hlk27160647"/>
      <w:bookmarkEnd w:id="92"/>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3"/>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4" w:name="_Hlk27314995"/>
      <w:r w:rsidR="00361D53">
        <w:rPr>
          <w:rFonts w:hint="eastAsia"/>
        </w:rPr>
        <w:t>页面效果如图</w:t>
      </w:r>
      <w:r w:rsidR="00361D53">
        <w:t>4-8</w:t>
      </w:r>
      <w:r w:rsidR="00361D53">
        <w:rPr>
          <w:rFonts w:hint="eastAsia"/>
        </w:rPr>
        <w:t>所示。</w:t>
      </w:r>
      <w:bookmarkEnd w:id="94"/>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5" w:name="_Toc27346147"/>
      <w:r>
        <w:rPr>
          <w:rFonts w:hint="eastAsia"/>
        </w:rPr>
        <w:lastRenderedPageBreak/>
        <w:t>4.</w:t>
      </w:r>
      <w:r w:rsidR="002A79E8">
        <w:t>5</w:t>
      </w:r>
      <w:r w:rsidR="00925E62">
        <w:t xml:space="preserve"> </w:t>
      </w:r>
      <w:r w:rsidR="00925E62">
        <w:rPr>
          <w:rFonts w:hint="eastAsia"/>
        </w:rPr>
        <w:t>复制收藏链接</w:t>
      </w:r>
      <w:bookmarkEnd w:id="95"/>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8" o:title="" croptop="4635f" cropbottom="1575f" cropleft="2670f" cropright="2858f"/>
          </v:shape>
          <o:OLEObject Type="Embed" ProgID="Visio.Drawing.15" ShapeID="_x0000_i1039" DrawAspect="Content" ObjectID="_1638802839" r:id="rId59"/>
        </w:object>
      </w:r>
    </w:p>
    <w:p w14:paraId="7C62E967" w14:textId="42A2048A" w:rsidR="0013207C" w:rsidRPr="00FB6D48" w:rsidRDefault="00FB6D48" w:rsidP="00FB6D48">
      <w:pPr>
        <w:pStyle w:val="afe"/>
      </w:pPr>
      <w:bookmarkStart w:id="96" w:name="_Hlk27160828"/>
      <w:r>
        <w:rPr>
          <w:rFonts w:hint="eastAsia"/>
        </w:rPr>
        <w:t>图4-</w:t>
      </w:r>
      <w:r w:rsidR="00DF43A3">
        <w:t>9</w:t>
      </w:r>
      <w:r>
        <w:rPr>
          <w:rFonts w:hint="eastAsia"/>
        </w:rPr>
        <w:t xml:space="preserve"> 复制收藏链接的流程图</w:t>
      </w:r>
    </w:p>
    <w:bookmarkEnd w:id="96"/>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7" w:name="_Toc27346148"/>
      <w:r>
        <w:rPr>
          <w:rFonts w:hint="eastAsia"/>
        </w:rPr>
        <w:lastRenderedPageBreak/>
        <w:t>4.</w:t>
      </w:r>
      <w:r w:rsidR="002A79E8">
        <w:t>6</w:t>
      </w:r>
      <w:r w:rsidR="00925E62">
        <w:t xml:space="preserve"> </w:t>
      </w:r>
      <w:r w:rsidR="00925E62">
        <w:rPr>
          <w:rFonts w:hint="eastAsia"/>
        </w:rPr>
        <w:t>创建收藏</w:t>
      </w:r>
      <w:bookmarkEnd w:id="97"/>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8"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61" o:title="" croptop="2634f" cropbottom="4216f" cropleft="2537f" cropright="2161f"/>
          </v:shape>
          <o:OLEObject Type="Embed" ProgID="Visio.Drawing.15" ShapeID="_x0000_i1040" DrawAspect="Content" ObjectID="_1638802840" r:id="rId62"/>
        </w:object>
      </w:r>
      <w:bookmarkStart w:id="99" w:name="_Hlk27160984"/>
      <w:bookmarkEnd w:id="98"/>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9"/>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100" w:name="_Toc27346149"/>
      <w:r>
        <w:rPr>
          <w:rFonts w:hint="eastAsia"/>
        </w:rPr>
        <w:t>4.</w:t>
      </w:r>
      <w:r w:rsidR="002A79E8">
        <w:t>7</w:t>
      </w:r>
      <w:r w:rsidR="00925E62">
        <w:t xml:space="preserve"> </w:t>
      </w:r>
      <w:r w:rsidR="00925E62">
        <w:rPr>
          <w:rFonts w:hint="eastAsia"/>
        </w:rPr>
        <w:t>编辑收藏</w:t>
      </w:r>
      <w:bookmarkEnd w:id="100"/>
    </w:p>
    <w:p w14:paraId="4DA63CB8" w14:textId="37DE9648" w:rsidR="0013207C" w:rsidRDefault="001A27E9" w:rsidP="00B42E1E">
      <w:pPr>
        <w:ind w:firstLine="480"/>
      </w:pPr>
      <w:bookmarkStart w:id="101" w:name="_Hlk25964265"/>
      <w:r>
        <w:rPr>
          <w:rFonts w:hint="eastAsia"/>
        </w:rPr>
        <w:t>在收藏的详情页面中，当用户为收藏的创建者时，页面下方就会显示编辑收藏按钮。</w:t>
      </w:r>
      <w:bookmarkEnd w:id="101"/>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4" o:title="" croptop="4212f" cropbottom="1064f" cropleft="2537f" cropright="2865f"/>
          </v:shape>
          <o:OLEObject Type="Embed" ProgID="Visio.Drawing.15" ShapeID="_x0000_i1041" DrawAspect="Content" ObjectID="_1638802841" r:id="rId65"/>
        </w:object>
      </w:r>
      <w:bookmarkStart w:id="102"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3"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102"/>
      <w:bookmarkEnd w:id="103"/>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4" w:name="_Toc27346150"/>
      <w:r>
        <w:rPr>
          <w:rFonts w:hint="eastAsia"/>
        </w:rPr>
        <w:lastRenderedPageBreak/>
        <w:t>4.</w:t>
      </w:r>
      <w:r w:rsidR="002A79E8">
        <w:t>8</w:t>
      </w:r>
      <w:r w:rsidR="00925E62">
        <w:t xml:space="preserve"> </w:t>
      </w:r>
      <w:r w:rsidR="00925E62">
        <w:rPr>
          <w:rFonts w:hint="eastAsia"/>
        </w:rPr>
        <w:t>删除收藏</w:t>
      </w:r>
      <w:bookmarkEnd w:id="104"/>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5"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7" o:title="" cropbottom="3233f" cropright="1850f"/>
          </v:shape>
          <o:OLEObject Type="Embed" ProgID="Visio.Drawing.15" ShapeID="_x0000_i1042" DrawAspect="Content" ObjectID="_1638802842" r:id="rId68"/>
        </w:object>
      </w:r>
      <w:bookmarkEnd w:id="105"/>
    </w:p>
    <w:p w14:paraId="49390EFA" w14:textId="48283113" w:rsidR="00A37C75" w:rsidRDefault="00B42E1E" w:rsidP="00A37C75">
      <w:pPr>
        <w:ind w:firstLineChars="0" w:firstLine="0"/>
        <w:jc w:val="center"/>
        <w:rPr>
          <w:rStyle w:val="Char0"/>
        </w:rPr>
      </w:pPr>
      <w:bookmarkStart w:id="106" w:name="_Hlk27162221"/>
      <w:bookmarkStart w:id="107"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8" w:name="_Toc470810986"/>
      <w:bookmarkStart w:id="109" w:name="_Hlk26902973"/>
    </w:p>
    <w:bookmarkEnd w:id="106"/>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10" w:name="_Toc27346151"/>
      <w:bookmarkEnd w:id="107"/>
      <w:r>
        <w:rPr>
          <w:rFonts w:hint="eastAsia"/>
        </w:rPr>
        <w:lastRenderedPageBreak/>
        <w:t>4.</w:t>
      </w:r>
      <w:r>
        <w:t xml:space="preserve">9 </w:t>
      </w:r>
      <w:r>
        <w:rPr>
          <w:rFonts w:hint="eastAsia"/>
        </w:rPr>
        <w:t>浏览历史</w:t>
      </w:r>
      <w:r w:rsidR="006951A6">
        <w:rPr>
          <w:rFonts w:hint="eastAsia"/>
        </w:rPr>
        <w:t>模块</w:t>
      </w:r>
      <w:bookmarkEnd w:id="110"/>
    </w:p>
    <w:p w14:paraId="459F8E9E" w14:textId="1E49E18C" w:rsidR="00A37C75" w:rsidRDefault="00A37C75" w:rsidP="006C2210">
      <w:pPr>
        <w:ind w:firstLine="480"/>
      </w:pPr>
      <w:bookmarkStart w:id="111"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70" o:title="" croptop="6885f" cropbottom="7125f" cropright="-117f"/>
          </v:shape>
          <o:OLEObject Type="Embed" ProgID="Visio.Drawing.15" ShapeID="_x0000_i1043" DrawAspect="Content" ObjectID="_1638802843" r:id="rId71"/>
        </w:object>
      </w:r>
    </w:p>
    <w:p w14:paraId="4A26841D" w14:textId="7AE749B7" w:rsidR="00F15097" w:rsidRDefault="00F15097" w:rsidP="00F15097">
      <w:pPr>
        <w:ind w:firstLineChars="0" w:firstLine="0"/>
        <w:jc w:val="center"/>
        <w:rPr>
          <w:rStyle w:val="Char0"/>
        </w:rPr>
      </w:pPr>
      <w:bookmarkStart w:id="112"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11"/>
    <w:bookmarkEnd w:id="112"/>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13"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4" w:name="_Toc27346152"/>
      <w:bookmarkEnd w:id="113"/>
      <w:r>
        <w:rPr>
          <w:rFonts w:hint="eastAsia"/>
        </w:rPr>
        <w:lastRenderedPageBreak/>
        <w:t>4.</w:t>
      </w:r>
      <w:r>
        <w:t xml:space="preserve">10 </w:t>
      </w:r>
      <w:r>
        <w:rPr>
          <w:rFonts w:hint="eastAsia"/>
        </w:rPr>
        <w:t>通知模块</w:t>
      </w:r>
      <w:bookmarkEnd w:id="114"/>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3" o:title="" croptop="6885f" cropbottom="4039f" cropright="-688f"/>
          </v:shape>
          <o:OLEObject Type="Embed" ProgID="Visio.Drawing.15" ShapeID="_x0000_i1044" DrawAspect="Content" ObjectID="_1638802844" r:id="rId74"/>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5" w:name="_Toc27346153"/>
      <w:r>
        <w:rPr>
          <w:rFonts w:hint="eastAsia"/>
        </w:rPr>
        <w:lastRenderedPageBreak/>
        <w:t>4.</w:t>
      </w:r>
      <w:bookmarkEnd w:id="108"/>
      <w:r w:rsidR="00A37C75">
        <w:t>1</w:t>
      </w:r>
      <w:r w:rsidR="00381F06">
        <w:t>1</w:t>
      </w:r>
      <w:r w:rsidR="00925E62">
        <w:t xml:space="preserve"> </w:t>
      </w:r>
      <w:r w:rsidR="00925E62">
        <w:rPr>
          <w:rFonts w:hint="eastAsia"/>
        </w:rPr>
        <w:t>用户档案系统</w:t>
      </w:r>
      <w:bookmarkEnd w:id="115"/>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9"/>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6" w:name="_Hlk25969295"/>
      <w:r w:rsidR="00690B33">
        <w:rPr>
          <w:rFonts w:hint="eastAsia"/>
        </w:rPr>
        <w:t>系统结构</w:t>
      </w:r>
      <w:r>
        <w:rPr>
          <w:rFonts w:hint="eastAsia"/>
        </w:rPr>
        <w:t>如图</w:t>
      </w:r>
      <w:r>
        <w:rPr>
          <w:rFonts w:hint="eastAsia"/>
        </w:rPr>
        <w:t>4-</w:t>
      </w:r>
      <w:r w:rsidR="00381F06">
        <w:t>21</w:t>
      </w:r>
      <w:r>
        <w:rPr>
          <w:rFonts w:hint="eastAsia"/>
        </w:rPr>
        <w:t>所示。</w:t>
      </w:r>
      <w:bookmarkEnd w:id="116"/>
    </w:p>
    <w:bookmarkStart w:id="117"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6" o:title="" croptop="1742f" cropbottom="8022f" cropleft="4276f" cropright="2483f"/>
          </v:shape>
          <o:OLEObject Type="Embed" ProgID="Visio.Drawing.15" ShapeID="_x0000_i1045" DrawAspect="Content" ObjectID="_1638802845" r:id="rId77"/>
        </w:object>
      </w:r>
      <w:bookmarkStart w:id="118" w:name="_Hlk25969330"/>
      <w:bookmarkEnd w:id="117"/>
      <w:r w:rsidR="00F6119D">
        <w:rPr>
          <w:rFonts w:hint="eastAsia"/>
        </w:rPr>
        <w:t>图4-</w:t>
      </w:r>
      <w:r w:rsidR="00381F06">
        <w:t>21</w:t>
      </w:r>
      <w:r w:rsidR="00F6119D">
        <w:rPr>
          <w:rFonts w:hint="eastAsia"/>
        </w:rPr>
        <w:t xml:space="preserve"> 用户档案系统的流程图</w:t>
      </w:r>
      <w:bookmarkEnd w:id="118"/>
    </w:p>
    <w:p w14:paraId="4707C527" w14:textId="09ED8C2D" w:rsidR="0013207C" w:rsidRDefault="006D21F2" w:rsidP="00C56F3D">
      <w:pPr>
        <w:pStyle w:val="2"/>
        <w:jc w:val="left"/>
      </w:pPr>
      <w:bookmarkStart w:id="119" w:name="_Toc470810987"/>
      <w:bookmarkStart w:id="120" w:name="_Toc27346154"/>
      <w:r>
        <w:rPr>
          <w:rFonts w:hint="eastAsia"/>
        </w:rPr>
        <w:lastRenderedPageBreak/>
        <w:t>4.1</w:t>
      </w:r>
      <w:bookmarkEnd w:id="119"/>
      <w:r w:rsidR="00381F06">
        <w:t>2</w:t>
      </w:r>
      <w:r w:rsidR="00925E62">
        <w:t xml:space="preserve"> </w:t>
      </w:r>
      <w:r w:rsidR="00925E62">
        <w:rPr>
          <w:rFonts w:hint="eastAsia"/>
        </w:rPr>
        <w:t>搜索系统</w:t>
      </w:r>
      <w:bookmarkEnd w:id="120"/>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8" o:title="" croptop="2928f" cropbottom="2291f" cropleft="4276f" cropright="3025f"/>
          </v:shape>
          <o:OLEObject Type="Embed" ProgID="Visio.Drawing.15" ShapeID="_x0000_i1046" DrawAspect="Content" ObjectID="_1638802846" r:id="rId79"/>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21"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21"/>
    </w:p>
    <w:p w14:paraId="685A19C1" w14:textId="4C053009"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w:t>
      </w:r>
      <w:r w:rsidR="004727BB">
        <w:rPr>
          <w:rFonts w:hint="eastAsia"/>
        </w:rPr>
        <w:t>下</w:t>
      </w:r>
      <w:r w:rsidR="00E24451">
        <w:rPr>
          <w:rFonts w:hint="eastAsia"/>
        </w:rPr>
        <w:t>所示。</w:t>
      </w:r>
    </w:p>
    <w:p w14:paraId="70D6636D" w14:textId="6E5480CA" w:rsidR="004727BB" w:rsidRPr="004727BB" w:rsidRDefault="004727BB" w:rsidP="00D75735">
      <w:pPr>
        <w:ind w:firstLineChars="0" w:firstLine="0"/>
        <w:jc w:val="left"/>
      </w:pPr>
      <w:r>
        <w:t>this.syncPageableParam = {…this.syncPageableParam}</w:t>
      </w:r>
    </w:p>
    <w:p w14:paraId="3E21795E" w14:textId="309DA240"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w:t>
      </w:r>
      <w:r w:rsidR="004727BB">
        <w:rPr>
          <w:rFonts w:hint="eastAsia"/>
        </w:rPr>
        <w:t>如下所示</w:t>
      </w:r>
      <w:r>
        <w:rPr>
          <w:rFonts w:hint="eastAsia"/>
        </w:rPr>
        <w:t>。</w:t>
      </w:r>
    </w:p>
    <w:p w14:paraId="4D656125" w14:textId="77777777" w:rsidR="004727BB" w:rsidRDefault="004727BB" w:rsidP="00D75735">
      <w:pPr>
        <w:ind w:firstLineChars="0" w:firstLine="0"/>
        <w:jc w:val="left"/>
      </w:pPr>
      <w:r>
        <w:t>@Component</w:t>
      </w:r>
    </w:p>
    <w:p w14:paraId="454C9E76" w14:textId="77777777" w:rsidR="004727BB" w:rsidRDefault="004727BB" w:rsidP="00D75735">
      <w:pPr>
        <w:ind w:firstLineChars="0" w:firstLine="0"/>
        <w:jc w:val="left"/>
      </w:pPr>
      <w:r>
        <w:t>class MethodNameArgsKeyGenerator : KeyGenerator {</w:t>
      </w:r>
    </w:p>
    <w:p w14:paraId="2767DC6D" w14:textId="77777777" w:rsidR="004727BB" w:rsidRDefault="004727BB" w:rsidP="00D75735">
      <w:pPr>
        <w:ind w:firstLineChars="0" w:firstLine="0"/>
        <w:jc w:val="left"/>
      </w:pPr>
      <w:r>
        <w:tab/>
        <w:t>override fun generate(target: Any, method: Method, vararg params: Any?): Any {</w:t>
      </w:r>
    </w:p>
    <w:p w14:paraId="568006FB" w14:textId="77777777" w:rsidR="004727BB" w:rsidRDefault="004727BB" w:rsidP="00D75735">
      <w:pPr>
        <w:ind w:firstLineChars="0" w:firstLine="0"/>
        <w:jc w:val="left"/>
      </w:pPr>
      <w:r>
        <w:tab/>
      </w:r>
      <w:r>
        <w:tab/>
        <w:t>val path = "/${method.name}"</w:t>
      </w:r>
    </w:p>
    <w:p w14:paraId="0898ACAB" w14:textId="77777777" w:rsidR="004727BB" w:rsidRDefault="004727BB" w:rsidP="00D75735">
      <w:pPr>
        <w:ind w:firstLineChars="0" w:firstLine="0"/>
        <w:jc w:val="left"/>
      </w:pPr>
      <w:r>
        <w:tab/>
      </w:r>
      <w:r>
        <w:tab/>
        <w:t>if(params.isEmpty()) return path</w:t>
      </w:r>
    </w:p>
    <w:p w14:paraId="24605F1C" w14:textId="77777777" w:rsidR="00755EAF" w:rsidRDefault="004727BB" w:rsidP="00D75735">
      <w:pPr>
        <w:ind w:firstLineChars="0" w:firstLine="0"/>
        <w:jc w:val="left"/>
      </w:pPr>
      <w:r>
        <w:tab/>
      </w:r>
      <w:bookmarkStart w:id="122" w:name="_Hlk27912862"/>
      <w:r>
        <w:tab/>
      </w:r>
      <w:bookmarkEnd w:id="122"/>
      <w:r>
        <w:t>val query = (method.parameters zip params)</w:t>
      </w:r>
    </w:p>
    <w:p w14:paraId="6424DBA9" w14:textId="02DF9814" w:rsidR="004727BB" w:rsidRDefault="00755EAF" w:rsidP="00D75735">
      <w:pPr>
        <w:ind w:firstLineChars="0" w:firstLine="0"/>
        <w:jc w:val="left"/>
      </w:pPr>
      <w:r>
        <w:tab/>
      </w:r>
      <w:r>
        <w:tab/>
      </w:r>
      <w:r>
        <w:tab/>
        <w:t>.</w:t>
      </w:r>
      <w:r w:rsidR="004727BB">
        <w:t>joinToString("&amp;") { (k, v) -&gt; "${k.name}=$v" }</w:t>
      </w:r>
    </w:p>
    <w:p w14:paraId="750BBD6E" w14:textId="77777777" w:rsidR="004727BB" w:rsidRDefault="004727BB" w:rsidP="00D75735">
      <w:pPr>
        <w:ind w:firstLineChars="0" w:firstLine="0"/>
        <w:jc w:val="left"/>
      </w:pPr>
      <w:bookmarkStart w:id="123" w:name="_Hlk27912850"/>
      <w:r>
        <w:tab/>
      </w:r>
      <w:r>
        <w:tab/>
      </w:r>
      <w:bookmarkEnd w:id="123"/>
      <w:r>
        <w:t>return "$path?$query"</w:t>
      </w:r>
    </w:p>
    <w:p w14:paraId="5E6F1966" w14:textId="77777777" w:rsidR="004727BB" w:rsidRDefault="004727BB" w:rsidP="00D75735">
      <w:pPr>
        <w:ind w:firstLineChars="0" w:firstLine="0"/>
        <w:jc w:val="left"/>
      </w:pPr>
      <w:r>
        <w:tab/>
        <w:t>}</w:t>
      </w:r>
    </w:p>
    <w:p w14:paraId="667C443E" w14:textId="7D0DC0AB" w:rsidR="0006563F" w:rsidRDefault="004727BB" w:rsidP="00D75735">
      <w:pPr>
        <w:ind w:firstLineChars="0" w:firstLine="0"/>
        <w:jc w:val="left"/>
      </w:pPr>
      <w:r>
        <w:t>}</w:t>
      </w:r>
    </w:p>
    <w:p w14:paraId="1B87A395" w14:textId="76B008FD" w:rsidR="0013207C" w:rsidRDefault="006D21F2" w:rsidP="00C56F3D">
      <w:pPr>
        <w:pStyle w:val="2"/>
        <w:jc w:val="left"/>
      </w:pPr>
      <w:bookmarkStart w:id="124" w:name="_Toc27346155"/>
      <w:r>
        <w:rPr>
          <w:rFonts w:hint="eastAsia"/>
        </w:rPr>
        <w:t>4.1</w:t>
      </w:r>
      <w:r w:rsidR="00381F06">
        <w:t>3</w:t>
      </w:r>
      <w:r>
        <w:rPr>
          <w:rFonts w:hint="eastAsia"/>
        </w:rPr>
        <w:t xml:space="preserve"> 本章小结</w:t>
      </w:r>
      <w:bookmarkEnd w:id="124"/>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w:t>
      </w:r>
      <w:r w:rsidR="00E465B2">
        <w:rPr>
          <w:rFonts w:hint="eastAsia"/>
        </w:rPr>
        <w:lastRenderedPageBreak/>
        <w:t>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5" w:name="_Toc27346156"/>
      <w:r>
        <w:rPr>
          <w:rFonts w:hint="eastAsia"/>
          <w:kern w:val="0"/>
        </w:rPr>
        <w:lastRenderedPageBreak/>
        <w:t xml:space="preserve">5 </w:t>
      </w:r>
      <w:r w:rsidR="00837419">
        <w:rPr>
          <w:kern w:val="0"/>
        </w:rPr>
        <w:t xml:space="preserve"> </w:t>
      </w:r>
      <w:r>
        <w:rPr>
          <w:rFonts w:hint="eastAsia"/>
          <w:kern w:val="0"/>
        </w:rPr>
        <w:t>系统测试</w:t>
      </w:r>
      <w:bookmarkEnd w:id="125"/>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6" w:name="_Toc27346157"/>
      <w:r>
        <w:rPr>
          <w:rFonts w:hint="eastAsia"/>
        </w:rPr>
        <w:t>5.1</w:t>
      </w:r>
      <w:r w:rsidR="00FD4108">
        <w:t xml:space="preserve"> </w:t>
      </w:r>
      <w:r>
        <w:rPr>
          <w:rFonts w:hint="eastAsia"/>
        </w:rPr>
        <w:t>系统功能测试</w:t>
      </w:r>
      <w:bookmarkEnd w:id="126"/>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7"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8"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7"/>
    <w:bookmarkEnd w:id="128"/>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9"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31"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31"/>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9"/>
    <w:bookmarkEnd w:id="130"/>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32" w:name="_Hlk27168940"/>
      <w:bookmarkStart w:id="133"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32"/>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4" w:name="_Hlk27315334"/>
            <w:r w:rsidRPr="00270B34">
              <w:rPr>
                <w:rFonts w:ascii="宋体" w:hAnsi="宋体" w:cs="Consolas" w:hint="eastAsia"/>
                <w:color w:val="000000"/>
                <w:kern w:val="0"/>
                <w:sz w:val="21"/>
                <w:szCs w:val="21"/>
              </w:rPr>
              <w:t>序号</w:t>
            </w:r>
            <w:bookmarkEnd w:id="134"/>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5" w:name="_Hlk27315338"/>
            <w:r w:rsidRPr="00270B34">
              <w:rPr>
                <w:rFonts w:ascii="宋体" w:hAnsi="宋体" w:cs="Consolas" w:hint="eastAsia"/>
                <w:color w:val="000000"/>
                <w:kern w:val="0"/>
                <w:sz w:val="21"/>
                <w:szCs w:val="21"/>
              </w:rPr>
              <w:t>输入数据/动作</w:t>
            </w:r>
            <w:bookmarkEnd w:id="135"/>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6" w:name="_Hlk27315342"/>
            <w:r w:rsidRPr="00270B34">
              <w:rPr>
                <w:rFonts w:ascii="宋体" w:hAnsi="宋体" w:cs="Consolas" w:hint="eastAsia"/>
                <w:color w:val="000000"/>
                <w:kern w:val="0"/>
                <w:sz w:val="21"/>
                <w:szCs w:val="21"/>
              </w:rPr>
              <w:t>预期结果</w:t>
            </w:r>
            <w:bookmarkEnd w:id="136"/>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7" w:name="_Hlk27315345"/>
            <w:r w:rsidRPr="00270B34">
              <w:rPr>
                <w:rFonts w:ascii="宋体" w:hAnsi="宋体" w:cs="Consolas" w:hint="eastAsia"/>
                <w:color w:val="000000"/>
                <w:kern w:val="0"/>
                <w:sz w:val="21"/>
                <w:szCs w:val="21"/>
              </w:rPr>
              <w:t>实际结果</w:t>
            </w:r>
            <w:bookmarkEnd w:id="137"/>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33"/>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8" w:name="_Toc27346158"/>
      <w:r>
        <w:rPr>
          <w:rFonts w:hint="eastAsia"/>
        </w:rPr>
        <w:t>5.2</w:t>
      </w:r>
      <w:r w:rsidR="004707AE">
        <w:t xml:space="preserve"> </w:t>
      </w:r>
      <w:r>
        <w:rPr>
          <w:rFonts w:hint="eastAsia"/>
        </w:rPr>
        <w:t>本章小结</w:t>
      </w:r>
      <w:bookmarkEnd w:id="138"/>
    </w:p>
    <w:p w14:paraId="36937C8E" w14:textId="09584CBE" w:rsidR="0013207C" w:rsidRDefault="006D21F2" w:rsidP="005D2394">
      <w:pPr>
        <w:ind w:firstLine="480"/>
      </w:pPr>
      <w:r>
        <w:rPr>
          <w:rFonts w:hint="eastAsia"/>
        </w:rPr>
        <w:t>本章主</w:t>
      </w:r>
      <w:bookmarkStart w:id="139"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9"/>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40" w:name="_Toc27346159"/>
      <w:r w:rsidRPr="00837419">
        <w:rPr>
          <w:rFonts w:hint="eastAsia"/>
          <w:kern w:val="0"/>
        </w:rPr>
        <w:lastRenderedPageBreak/>
        <w:t>总结与展望</w:t>
      </w:r>
      <w:bookmarkEnd w:id="140"/>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41" w:name="_Toc27346160"/>
      <w:r>
        <w:rPr>
          <w:rFonts w:hint="eastAsia"/>
        </w:rPr>
        <w:lastRenderedPageBreak/>
        <w:t>参考文献</w:t>
      </w:r>
      <w:bookmarkEnd w:id="141"/>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42" w:name="_Hlk26128549"/>
      <w:r w:rsidRPr="006D78DE">
        <w:t>独乐乐不如众乐乐的网络书签</w:t>
      </w:r>
      <w:bookmarkEnd w:id="142"/>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43" w:name="_Hlk26128781"/>
      <w:r>
        <w:rPr>
          <w:rFonts w:hint="eastAsia"/>
        </w:rPr>
        <w:t>徐赛华</w:t>
      </w:r>
      <w:bookmarkStart w:id="144" w:name="_Hlk26116484"/>
      <w:bookmarkEnd w:id="143"/>
      <w:r w:rsidRPr="00850A9D">
        <w:rPr>
          <w:rFonts w:hint="eastAsia"/>
        </w:rPr>
        <w:t>．</w:t>
      </w:r>
      <w:bookmarkStart w:id="145" w:name="_Hlk26128761"/>
      <w:bookmarkEnd w:id="144"/>
      <w:r>
        <w:rPr>
          <w:rFonts w:hint="eastAsia"/>
        </w:rPr>
        <w:t>软件需求分析研究</w:t>
      </w:r>
      <w:bookmarkEnd w:id="145"/>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6" w:name="_Hlk26112600"/>
      <w:r w:rsidR="007C6344" w:rsidRPr="00BF309D">
        <w:rPr>
          <w:rFonts w:hint="eastAsia"/>
        </w:rPr>
        <w:t>．</w:t>
      </w:r>
      <w:bookmarkEnd w:id="146"/>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7" w:name="_Hlk26115658"/>
      <w:r w:rsidR="00732D6B">
        <w:rPr>
          <w:rFonts w:hint="eastAsia"/>
        </w:rPr>
        <w:t>）</w:t>
      </w:r>
      <w:bookmarkStart w:id="148" w:name="_Hlk26115497"/>
      <w:r w:rsidR="00732D6B" w:rsidRPr="00BF309D">
        <w:rPr>
          <w:rFonts w:hint="eastAsia"/>
        </w:rPr>
        <w:t>．</w:t>
      </w:r>
      <w:bookmarkEnd w:id="147"/>
      <w:bookmarkEnd w:id="148"/>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9"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9"/>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50" w:name="_Hlk26118174"/>
      <w:r w:rsidRPr="00850A9D">
        <w:rPr>
          <w:rFonts w:hint="eastAsia"/>
        </w:rPr>
        <w:t>．</w:t>
      </w:r>
      <w:bookmarkEnd w:id="150"/>
      <w:r w:rsidRPr="00062D0F">
        <w:t>IntelliJ IDEA——</w:t>
      </w:r>
      <w:r w:rsidRPr="00062D0F">
        <w:t>开发人员利器</w:t>
      </w:r>
      <w:r w:rsidRPr="00062D0F">
        <w:t>[J]</w:t>
      </w:r>
      <w:bookmarkStart w:id="151" w:name="_Hlk26117761"/>
      <w:r w:rsidRPr="00850A9D">
        <w:rPr>
          <w:rFonts w:hint="eastAsia"/>
        </w:rPr>
        <w:t>．</w:t>
      </w:r>
      <w:bookmarkEnd w:id="151"/>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52" w:name="_Hlk26117355"/>
      <w:r w:rsidR="007C7871" w:rsidRPr="00850A9D">
        <w:rPr>
          <w:rFonts w:hint="eastAsia"/>
        </w:rPr>
        <w:t>．</w:t>
      </w:r>
      <w:bookmarkStart w:id="153" w:name="_Hlk26128969"/>
      <w:bookmarkEnd w:id="152"/>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53"/>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4" w:name="_Hlk26129118"/>
      <w:r w:rsidRPr="00D50B90">
        <w:t>基于网页设计中</w:t>
      </w:r>
      <w:r w:rsidRPr="00D50B90">
        <w:t>UI</w:t>
      </w:r>
      <w:r w:rsidRPr="00D50B90">
        <w:t>界面的应用</w:t>
      </w:r>
      <w:bookmarkEnd w:id="154"/>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5" w:name="_Hlk27313150"/>
      <w:r w:rsidRPr="00850A9D">
        <w:rPr>
          <w:rFonts w:hint="eastAsia"/>
        </w:rPr>
        <w:t>．</w:t>
      </w:r>
      <w:bookmarkEnd w:id="155"/>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6" w:name="_Hlk26129201"/>
      <w:r w:rsidRPr="00982968">
        <w:rPr>
          <w:rFonts w:hint="eastAsia"/>
        </w:rPr>
        <w:t>刘敏</w:t>
      </w:r>
      <w:bookmarkStart w:id="157" w:name="_Hlk26111439"/>
      <w:bookmarkEnd w:id="156"/>
      <w:r w:rsidRPr="00BF309D">
        <w:rPr>
          <w:rFonts w:hint="eastAsia"/>
        </w:rPr>
        <w:t>．</w:t>
      </w:r>
      <w:bookmarkStart w:id="158" w:name="_Hlk26129140"/>
      <w:bookmarkEnd w:id="157"/>
      <w:r w:rsidRPr="00982968">
        <w:rPr>
          <w:rFonts w:hint="eastAsia"/>
        </w:rPr>
        <w:t>软件的</w:t>
      </w:r>
      <w:bookmarkStart w:id="159" w:name="_Hlk26129137"/>
      <w:r w:rsidRPr="00982968">
        <w:rPr>
          <w:rFonts w:hint="eastAsia"/>
        </w:rPr>
        <w:t>质量保证</w:t>
      </w:r>
      <w:bookmarkEnd w:id="158"/>
      <w:bookmarkEnd w:id="159"/>
      <w:r w:rsidRPr="00982968">
        <w:rPr>
          <w:rFonts w:hint="eastAsia"/>
        </w:rPr>
        <w:t>[J]</w:t>
      </w:r>
      <w:bookmarkStart w:id="160" w:name="_Hlk26107364"/>
      <w:r w:rsidRPr="00BF309D">
        <w:rPr>
          <w:rFonts w:hint="eastAsia"/>
        </w:rPr>
        <w:t>．</w:t>
      </w:r>
      <w:bookmarkEnd w:id="160"/>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61" w:name="_Toc27346161"/>
      <w:r>
        <w:rPr>
          <w:rFonts w:hint="eastAsia"/>
        </w:rPr>
        <w:lastRenderedPageBreak/>
        <w:t>致  谢</w:t>
      </w:r>
      <w:bookmarkEnd w:id="161"/>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80"/>
      <w:pgSz w:w="11906" w:h="16838"/>
      <w:pgMar w:top="2552" w:right="1588" w:bottom="1588" w:left="1588" w:header="850" w:footer="964"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微风的龙骑士 风游迩" w:date="2019-12-25T18:07:00Z" w:initials="微风的龙骑士">
    <w:p w14:paraId="0A399BAD" w14:textId="4D61C09F" w:rsidR="00705282" w:rsidRDefault="00705282">
      <w:pPr>
        <w:pStyle w:val="a4"/>
        <w:ind w:firstLine="420"/>
        <w:rPr>
          <w:rFonts w:hint="eastAsia"/>
        </w:rPr>
      </w:pPr>
      <w:r>
        <w:rPr>
          <w:rStyle w:val="afa"/>
        </w:rPr>
        <w:annotationRef/>
      </w:r>
      <w:r>
        <w:rPr>
          <w:rFonts w:hint="eastAsia"/>
        </w:rPr>
        <w:t>修改</w:t>
      </w:r>
    </w:p>
  </w:comment>
  <w:comment w:id="35" w:author="微风的龙骑士 风游迩" w:date="2019-12-25T18:07:00Z" w:initials="微风的龙骑士">
    <w:p w14:paraId="3A27644F" w14:textId="45BCFE6F" w:rsidR="00705282" w:rsidRDefault="00705282">
      <w:pPr>
        <w:pStyle w:val="a4"/>
        <w:ind w:firstLine="420"/>
      </w:pPr>
      <w:r>
        <w:rPr>
          <w:rStyle w:val="afa"/>
        </w:rPr>
        <w:annotationRef/>
      </w:r>
      <w:r>
        <w:rPr>
          <w:rFonts w:hint="eastAsia"/>
        </w:rPr>
        <w:t>修改，数据库方面要详细说明</w:t>
      </w:r>
    </w:p>
  </w:comment>
  <w:comment w:id="73" w:author="微风的龙骑士 风游迩" w:date="2019-12-25T18:09:00Z" w:initials="微风的龙骑士">
    <w:p w14:paraId="2F7D1C2D" w14:textId="24DB7167" w:rsidR="00705282" w:rsidRDefault="00705282">
      <w:pPr>
        <w:pStyle w:val="a4"/>
        <w:ind w:firstLine="420"/>
      </w:pPr>
      <w:r>
        <w:rPr>
          <w:rStyle w:val="afa"/>
        </w:rPr>
        <w:annotationRef/>
      </w:r>
      <w:r>
        <w:rPr>
          <w:rFonts w:hint="eastAsia"/>
        </w:rPr>
        <w:t>修改，但是不知道问题在哪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99BAD" w15:done="0"/>
  <w15:commentEx w15:paraId="3A27644F" w15:done="0"/>
  <w15:commentEx w15:paraId="2F7D1C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99BAD" w16cid:durableId="21AE23E4"/>
  <w16cid:commentId w16cid:paraId="3A27644F" w16cid:durableId="21AE23EF"/>
  <w16cid:commentId w16cid:paraId="2F7D1C2D" w16cid:durableId="21AE24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24928F" w14:textId="77777777" w:rsidR="00165FD2" w:rsidRDefault="00165FD2">
      <w:pPr>
        <w:spacing w:line="240" w:lineRule="auto"/>
        <w:ind w:firstLine="480"/>
      </w:pPr>
      <w:r>
        <w:separator/>
      </w:r>
    </w:p>
  </w:endnote>
  <w:endnote w:type="continuationSeparator" w:id="0">
    <w:p w14:paraId="1083FA3B" w14:textId="77777777" w:rsidR="00165FD2" w:rsidRDefault="00165FD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4727BB" w:rsidRDefault="004727BB">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4727BB" w:rsidRDefault="00165FD2">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4727BB" w:rsidRDefault="004727BB">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4727BB" w:rsidRDefault="004727BB">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4727BB" w:rsidRDefault="004727BB"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4727BB" w:rsidRDefault="004727BB"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4727BB" w:rsidRDefault="004727BB"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DC9FF" w14:textId="77777777" w:rsidR="00165FD2" w:rsidRDefault="00165FD2">
      <w:pPr>
        <w:spacing w:line="240" w:lineRule="auto"/>
        <w:ind w:firstLine="480"/>
      </w:pPr>
      <w:r>
        <w:separator/>
      </w:r>
    </w:p>
  </w:footnote>
  <w:footnote w:type="continuationSeparator" w:id="0">
    <w:p w14:paraId="5BAAA967" w14:textId="77777777" w:rsidR="00165FD2" w:rsidRDefault="00165FD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4727BB" w:rsidRDefault="004727BB">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4727BB" w:rsidRDefault="00165FD2">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4727BB" w:rsidRDefault="004727BB">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4727BB" w:rsidRDefault="004727BB">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4727BB" w:rsidRDefault="00165FD2"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4727BB" w:rsidRPr="00BC32F9" w:rsidRDefault="004727BB">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rsidR="004727B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32A8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A7068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42637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92008B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844FCB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DB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DD0C5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92A880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36EE0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2D41E1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微风的龙骑士 风游迩">
    <w15:presenceInfo w15:providerId="Windows Live" w15:userId="540c1dc626193d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5F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27BB"/>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5282"/>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5EAF"/>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3D4F"/>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2D58"/>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436"/>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373FD"/>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735"/>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package" Target="embeddings/Microsoft_Visio___.vsdx"/><Relationship Id="rId42" Type="http://schemas.openxmlformats.org/officeDocument/2006/relationships/package" Target="embeddings/Microsoft_Visio___9.vsdx"/><Relationship Id="rId47" Type="http://schemas.openxmlformats.org/officeDocument/2006/relationships/package" Target="embeddings/Microsoft_Visio___10.vsdx"/><Relationship Id="rId63" Type="http://schemas.openxmlformats.org/officeDocument/2006/relationships/image" Target="media/image27.png"/><Relationship Id="rId68" Type="http://schemas.openxmlformats.org/officeDocument/2006/relationships/package" Target="embeddings/Microsoft_Visio___17.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package" Target="embeddings/Microsoft_Visio___4.vsdx"/><Relationship Id="rId37" Type="http://schemas.openxmlformats.org/officeDocument/2006/relationships/image" Target="media/image10.emf"/><Relationship Id="rId53" Type="http://schemas.openxmlformats.org/officeDocument/2006/relationships/package" Target="embeddings/Microsoft_Visio___12.vsdx"/><Relationship Id="rId58" Type="http://schemas.openxmlformats.org/officeDocument/2006/relationships/image" Target="media/image24.emf"/><Relationship Id="rId74" Type="http://schemas.openxmlformats.org/officeDocument/2006/relationships/package" Target="embeddings/Microsoft_Visio___19.vsdx"/><Relationship Id="rId79" Type="http://schemas.openxmlformats.org/officeDocument/2006/relationships/package" Target="embeddings/Microsoft_Visio___21.vsdx"/><Relationship Id="rId5" Type="http://schemas.openxmlformats.org/officeDocument/2006/relationships/settings" Target="settings.xml"/><Relationship Id="rId61" Type="http://schemas.openxmlformats.org/officeDocument/2006/relationships/image" Target="media/image26.emf"/><Relationship Id="rId82" Type="http://schemas.microsoft.com/office/2011/relationships/people" Target="people.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5.emf"/><Relationship Id="rId30" Type="http://schemas.openxmlformats.org/officeDocument/2006/relationships/package" Target="embeddings/Microsoft_Visio___3.vsdx"/><Relationship Id="rId35" Type="http://schemas.openxmlformats.org/officeDocument/2006/relationships/image" Target="media/image9.emf"/><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package" Target="embeddings/Microsoft_Visio___13.vsdx"/><Relationship Id="rId64" Type="http://schemas.openxmlformats.org/officeDocument/2006/relationships/image" Target="media/image28.emf"/><Relationship Id="rId69" Type="http://schemas.openxmlformats.org/officeDocument/2006/relationships/image" Target="media/image31.png"/><Relationship Id="rId77" Type="http://schemas.openxmlformats.org/officeDocument/2006/relationships/package" Target="embeddings/Microsoft_Visio___20.vsdx"/><Relationship Id="rId8" Type="http://schemas.openxmlformats.org/officeDocument/2006/relationships/endnotes" Target="endnotes.xml"/><Relationship Id="rId51" Type="http://schemas.openxmlformats.org/officeDocument/2006/relationships/image" Target="media/image19.png"/><Relationship Id="rId72" Type="http://schemas.openxmlformats.org/officeDocument/2006/relationships/image" Target="media/image33.png"/><Relationship Id="rId80"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microsoft.com/office/2011/relationships/commentsExtended" Target="commentsExtended.xml"/><Relationship Id="rId33" Type="http://schemas.openxmlformats.org/officeDocument/2006/relationships/image" Target="media/image8.emf"/><Relationship Id="rId38" Type="http://schemas.openxmlformats.org/officeDocument/2006/relationships/package" Target="embeddings/Microsoft_Visio___7.vsdx"/><Relationship Id="rId46" Type="http://schemas.openxmlformats.org/officeDocument/2006/relationships/image" Target="media/image16.emf"/><Relationship Id="rId59" Type="http://schemas.openxmlformats.org/officeDocument/2006/relationships/package" Target="embeddings/Microsoft_Visio___14.vsdx"/><Relationship Id="rId67" Type="http://schemas.openxmlformats.org/officeDocument/2006/relationships/image" Target="media/image30.emf"/><Relationship Id="rId20" Type="http://schemas.openxmlformats.org/officeDocument/2006/relationships/image" Target="media/image3.emf"/><Relationship Id="rId41" Type="http://schemas.openxmlformats.org/officeDocument/2006/relationships/image" Target="media/image12.emf"/><Relationship Id="rId54" Type="http://schemas.openxmlformats.org/officeDocument/2006/relationships/image" Target="media/image21.png"/><Relationship Id="rId62" Type="http://schemas.openxmlformats.org/officeDocument/2006/relationships/package" Target="embeddings/Microsoft_Visio___15.vsdx"/><Relationship Id="rId70" Type="http://schemas.openxmlformats.org/officeDocument/2006/relationships/image" Target="media/image32.emf"/><Relationship Id="rId75" Type="http://schemas.openxmlformats.org/officeDocument/2006/relationships/image" Target="media/image3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8.emf"/><Relationship Id="rId57" Type="http://schemas.openxmlformats.org/officeDocument/2006/relationships/image" Target="media/image23.png"/><Relationship Id="rId10" Type="http://schemas.openxmlformats.org/officeDocument/2006/relationships/image" Target="media/image2.png"/><Relationship Id="rId31" Type="http://schemas.openxmlformats.org/officeDocument/2006/relationships/image" Target="media/image7.emf"/><Relationship Id="rId44" Type="http://schemas.openxmlformats.org/officeDocument/2006/relationships/image" Target="media/image14.png"/><Relationship Id="rId52" Type="http://schemas.openxmlformats.org/officeDocument/2006/relationships/image" Target="media/image20.emf"/><Relationship Id="rId60" Type="http://schemas.openxmlformats.org/officeDocument/2006/relationships/image" Target="media/image25.png"/><Relationship Id="rId65" Type="http://schemas.openxmlformats.org/officeDocument/2006/relationships/package" Target="embeddings/Microsoft_Visio___16.vsdx"/><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1.emf"/><Relationship Id="rId34" Type="http://schemas.openxmlformats.org/officeDocument/2006/relationships/package" Target="embeddings/Microsoft_Visio___5.vsdx"/><Relationship Id="rId50" Type="http://schemas.openxmlformats.org/officeDocument/2006/relationships/package" Target="embeddings/Microsoft_Visio___11.vsdx"/><Relationship Id="rId55" Type="http://schemas.openxmlformats.org/officeDocument/2006/relationships/image" Target="media/image22.emf"/><Relationship Id="rId76" Type="http://schemas.openxmlformats.org/officeDocument/2006/relationships/image" Target="media/image36.emf"/><Relationship Id="rId7" Type="http://schemas.openxmlformats.org/officeDocument/2006/relationships/footnotes" Target="footnotes.xml"/><Relationship Id="rId71" Type="http://schemas.openxmlformats.org/officeDocument/2006/relationships/package" Target="embeddings/Microsoft_Visio___18.vsdx"/><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comments" Target="comments.xml"/><Relationship Id="rId40" Type="http://schemas.openxmlformats.org/officeDocument/2006/relationships/package" Target="embeddings/Microsoft_Visio___8.vsdx"/><Relationship Id="rId45" Type="http://schemas.openxmlformats.org/officeDocument/2006/relationships/image" Target="media/image15.png"/><Relationship Id="rId66"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54C1D5-B45D-43D9-B448-5523E405E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0</TotalTime>
  <Pages>1</Pages>
  <Words>4296</Words>
  <Characters>24490</Characters>
  <Application>Microsoft Office Word</Application>
  <DocSecurity>0</DocSecurity>
  <Lines>204</Lines>
  <Paragraphs>57</Paragraphs>
  <ScaleCrop>false</ScaleCrop>
  <Company/>
  <LinksUpToDate>false</LinksUpToDate>
  <CharactersWithSpaces>28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90</cp:revision>
  <cp:lastPrinted>2017-05-09T07:55:00Z</cp:lastPrinted>
  <dcterms:created xsi:type="dcterms:W3CDTF">2016-12-12T15:08:00Z</dcterms:created>
  <dcterms:modified xsi:type="dcterms:W3CDTF">2019-12-25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